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096F63C7" w:rsidR="002C61FD" w:rsidRPr="00C41E7C" w:rsidRDefault="002C61FD" w:rsidP="002C61FD"/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DF2E8" w14:textId="77777777" w:rsidR="0000196E" w:rsidRDefault="0000196E">
      <w:r>
        <w:separator/>
      </w:r>
    </w:p>
  </w:endnote>
  <w:endnote w:type="continuationSeparator" w:id="0">
    <w:p w14:paraId="395089FC" w14:textId="77777777" w:rsidR="0000196E" w:rsidRDefault="0000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BF2AC" w14:textId="77777777" w:rsidR="0000196E" w:rsidRDefault="0000196E">
      <w:r>
        <w:separator/>
      </w:r>
    </w:p>
  </w:footnote>
  <w:footnote w:type="continuationSeparator" w:id="0">
    <w:p w14:paraId="2056C531" w14:textId="77777777" w:rsidR="0000196E" w:rsidRDefault="0000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.05pt;height:108.65pt">
          <v:imagedata r:id="rId1" o:title=""/>
        </v:shape>
        <o:OLEObject Type="Embed" ProgID="Visio.Drawing.11" ShapeID="_x0000_i1025" DrawAspect="Content" ObjectID="_1757230715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revisionView w:markup="0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7</TotalTime>
  <Pages>3</Pages>
  <Words>712</Words>
  <Characters>405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Vicky Simons</cp:lastModifiedBy>
  <cp:revision>13</cp:revision>
  <cp:lastPrinted>2023-09-19T12:30:00Z</cp:lastPrinted>
  <dcterms:created xsi:type="dcterms:W3CDTF">2023-09-13T12:40:00Z</dcterms:created>
  <dcterms:modified xsi:type="dcterms:W3CDTF">2023-09-26T09:52:00Z</dcterms:modified>
</cp:coreProperties>
</file>